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8D2" w:rsidRPr="00837046" w:rsidRDefault="00837046">
      <w:pPr>
        <w:rPr>
          <w:b/>
          <w:sz w:val="28"/>
          <w:szCs w:val="28"/>
        </w:rPr>
      </w:pPr>
      <w:proofErr w:type="spellStart"/>
      <w:r w:rsidRPr="00837046">
        <w:rPr>
          <w:b/>
          <w:sz w:val="28"/>
          <w:szCs w:val="28"/>
        </w:rPr>
        <w:t>SportsTeamManager</w:t>
      </w:r>
      <w:proofErr w:type="spellEnd"/>
    </w:p>
    <w:p w:rsidR="00837046" w:rsidRDefault="00837046"/>
    <w:p w:rsidR="00837046" w:rsidRDefault="00837046">
      <w:r>
        <w:t xml:space="preserve">Website: </w:t>
      </w:r>
      <w:hyperlink r:id="rId5" w:history="1">
        <w:r w:rsidRPr="00540CA2">
          <w:rPr>
            <w:rStyle w:val="Hyperlink"/>
          </w:rPr>
          <w:t>http://sportsteammanager.cloudapp.net/</w:t>
        </w:r>
      </w:hyperlink>
    </w:p>
    <w:p w:rsidR="00837046" w:rsidRDefault="00837046">
      <w:r>
        <w:t xml:space="preserve">GitHub: </w:t>
      </w:r>
      <w:hyperlink r:id="rId6" w:history="1">
        <w:r w:rsidRPr="00540CA2">
          <w:rPr>
            <w:rStyle w:val="Hyperlink"/>
          </w:rPr>
          <w:t>https://github.com/ruth-mcelroy/SportsManager</w:t>
        </w:r>
      </w:hyperlink>
    </w:p>
    <w:p w:rsidR="00837046" w:rsidRDefault="00837046"/>
    <w:p w:rsidR="00837046" w:rsidRDefault="00837046"/>
    <w:p w:rsidR="00837046" w:rsidRPr="00837046" w:rsidRDefault="00837046">
      <w:pPr>
        <w:rPr>
          <w:b/>
          <w:sz w:val="28"/>
          <w:szCs w:val="28"/>
        </w:rPr>
      </w:pPr>
      <w:proofErr w:type="spellStart"/>
      <w:r w:rsidRPr="00837046">
        <w:rPr>
          <w:b/>
          <w:sz w:val="28"/>
          <w:szCs w:val="28"/>
        </w:rPr>
        <w:t>Screenprints</w:t>
      </w:r>
      <w:proofErr w:type="spellEnd"/>
    </w:p>
    <w:p w:rsidR="00837046" w:rsidRDefault="00837046">
      <w:proofErr w:type="spellStart"/>
      <w:r>
        <w:t>HomePage</w:t>
      </w:r>
      <w:proofErr w:type="spellEnd"/>
    </w:p>
    <w:p w:rsidR="00837046" w:rsidRDefault="00837046">
      <w:r>
        <w:rPr>
          <w:noProof/>
          <w:lang w:eastAsia="en-IE"/>
        </w:rPr>
        <w:drawing>
          <wp:inline distT="0" distB="0" distL="0" distR="0" wp14:anchorId="6C5636A2" wp14:editId="1A509384">
            <wp:extent cx="5731510" cy="32226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837046">
      <w:r>
        <w:t>All Players</w:t>
      </w:r>
      <w:r>
        <w:rPr>
          <w:noProof/>
          <w:lang w:eastAsia="en-IE"/>
        </w:rPr>
        <w:drawing>
          <wp:inline distT="0" distB="0" distL="0" distR="0" wp14:anchorId="798416AA" wp14:editId="5B668033">
            <wp:extent cx="5152149" cy="2667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61795" cy="267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837046">
      <w:r>
        <w:t>Search by position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62094370" wp14:editId="712E21E8">
            <wp:extent cx="5731510" cy="322262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>All Matches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1069CE8A" wp14:editId="52EA781E">
            <wp:extent cx="5731510" cy="322262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>Search availability by match</w:t>
      </w:r>
    </w:p>
    <w:p w:rsidR="00837046" w:rsidRDefault="00837046">
      <w:r>
        <w:rPr>
          <w:noProof/>
          <w:lang w:eastAsia="en-IE"/>
        </w:rPr>
        <w:lastRenderedPageBreak/>
        <w:drawing>
          <wp:inline distT="0" distB="0" distL="0" distR="0" wp14:anchorId="194621D2" wp14:editId="584D02FC">
            <wp:extent cx="5731510" cy="3222625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 xml:space="preserve">Search availabilities by player 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3C81821A" wp14:editId="0FD45EC4">
            <wp:extent cx="5731510" cy="322262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C02A21">
      <w:pPr>
        <w:rPr>
          <w:b/>
          <w:sz w:val="28"/>
          <w:szCs w:val="28"/>
        </w:rPr>
      </w:pPr>
      <w:r w:rsidRPr="00C02A21">
        <w:rPr>
          <w:b/>
          <w:sz w:val="28"/>
          <w:szCs w:val="28"/>
        </w:rPr>
        <w:t>URI Addressing Scheme</w:t>
      </w:r>
    </w:p>
    <w:p w:rsidR="00C02A21" w:rsidRPr="00C02A21" w:rsidRDefault="00C02A21">
      <w:pPr>
        <w:rPr>
          <w:b/>
          <w:sz w:val="28"/>
          <w:szCs w:val="28"/>
        </w:rPr>
      </w:pPr>
    </w:p>
    <w:p w:rsidR="00C02A21" w:rsidRDefault="00C02A21" w:rsidP="00C02A21">
      <w:pPr>
        <w:pStyle w:val="ListParagraph"/>
        <w:numPr>
          <w:ilvl w:val="0"/>
          <w:numId w:val="1"/>
        </w:numPr>
      </w:pPr>
      <w:r>
        <w:t xml:space="preserve">Get availabilities by </w:t>
      </w:r>
      <w:proofErr w:type="spellStart"/>
      <w:r>
        <w:t>Irfu</w:t>
      </w:r>
      <w:proofErr w:type="spellEnd"/>
      <w:r>
        <w:t xml:space="preserve"> number</w:t>
      </w:r>
    </w:p>
    <w:p w:rsidR="00C02A21" w:rsidRDefault="00C02A21" w:rsidP="00C02A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http://sportsteammanager.cloudapp.net/api/availability/{Irfu} </w:t>
      </w:r>
    </w:p>
    <w:p w:rsidR="00C02A21" w:rsidRDefault="00C02A21" w:rsidP="00C02A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 </w:t>
      </w:r>
    </w:p>
    <w:p w:rsidR="00C02A21" w:rsidRPr="00C02A21" w:rsidRDefault="00C02A21" w:rsidP="00C02A21">
      <w:pPr>
        <w:rPr>
          <w:rFonts w:ascii="Consolas" w:hAnsi="Consolas" w:cs="Consolas"/>
          <w:sz w:val="19"/>
          <w:szCs w:val="19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Example </w:t>
      </w:r>
      <w:hyperlink r:id="rId13" w:history="1">
        <w:r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http://sportsteammanager.cloudapp.net/api/availability/06071685</w:t>
        </w:r>
      </w:hyperlink>
    </w:p>
    <w:p w:rsidR="00C02A21" w:rsidRPr="00C02A21" w:rsidRDefault="00C02A21" w:rsidP="00C02A21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2</w:t>
      </w:r>
      <w:r w:rsidRPr="00C02A21">
        <w:rPr>
          <w:rFonts w:ascii="Consolas" w:hAnsi="Consolas" w:cs="Consolas"/>
          <w:sz w:val="19"/>
          <w:szCs w:val="19"/>
        </w:rPr>
        <w:t>)Post Available with availability id.</w:t>
      </w:r>
    </w:p>
    <w:p w:rsidR="00C02A21" w:rsidRPr="00C02A21" w:rsidRDefault="009C70A8" w:rsidP="00C02A21">
      <w:pPr>
        <w:rPr>
          <w:rFonts w:ascii="Consolas" w:hAnsi="Consolas" w:cs="Consolas"/>
          <w:sz w:val="19"/>
          <w:szCs w:val="19"/>
        </w:rPr>
      </w:pPr>
      <w:hyperlink r:id="rId14" w:history="1"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http://sportsteammanager.cloudapp.net/api/availability</w:t>
        </w:r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u w:val="none"/>
          </w:rPr>
          <w:t>/</w:t>
        </w:r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{AvailabilityID}/{availableParam}</w:t>
        </w:r>
      </w:hyperlink>
    </w:p>
    <w:p w:rsidR="00C02A21" w:rsidRDefault="00C02A21" w:rsidP="00C02A21">
      <w:pPr>
        <w:rPr>
          <w:rFonts w:ascii="Consolas" w:hAnsi="Consolas" w:cs="Consolas"/>
          <w:sz w:val="19"/>
          <w:szCs w:val="19"/>
        </w:rPr>
      </w:pPr>
    </w:p>
    <w:p w:rsidR="00C02A21" w:rsidRDefault="00C02A21" w:rsidP="00C02A21">
      <w:pPr>
        <w:rPr>
          <w:rFonts w:ascii="Consolas" w:hAnsi="Consolas" w:cs="Consolas"/>
          <w:sz w:val="19"/>
          <w:szCs w:val="19"/>
        </w:rPr>
      </w:pPr>
      <w:r w:rsidRPr="00C02A21">
        <w:rPr>
          <w:rFonts w:ascii="Consolas" w:hAnsi="Consolas" w:cs="Consolas"/>
          <w:sz w:val="19"/>
          <w:szCs w:val="19"/>
        </w:rPr>
        <w:t xml:space="preserve">Example </w:t>
      </w:r>
      <w:hyperlink r:id="rId15" w:history="1">
        <w:r w:rsidR="00900B09" w:rsidRPr="00C90924">
          <w:rPr>
            <w:rStyle w:val="Hyperlink"/>
            <w:rFonts w:ascii="Consolas" w:hAnsi="Consolas" w:cs="Consolas"/>
            <w:sz w:val="19"/>
            <w:szCs w:val="19"/>
            <w:highlight w:val="white"/>
          </w:rPr>
          <w:t>http://sportsteammanager.cloudapp.net/api/availability/23/true</w:t>
        </w:r>
      </w:hyperlink>
    </w:p>
    <w:p w:rsidR="00900B09" w:rsidRPr="00900B09" w:rsidRDefault="00900B09" w:rsidP="00C02A21">
      <w:pPr>
        <w:rPr>
          <w:rFonts w:cs="Consolas"/>
          <w:sz w:val="36"/>
          <w:szCs w:val="36"/>
        </w:rPr>
      </w:pPr>
      <w:r w:rsidRPr="00900B09">
        <w:rPr>
          <w:rFonts w:cs="Consolas"/>
          <w:sz w:val="36"/>
          <w:szCs w:val="36"/>
        </w:rPr>
        <w:t>Database</w:t>
      </w:r>
    </w:p>
    <w:p w:rsidR="00900B09" w:rsidRDefault="00900B09" w:rsidP="00C02A21">
      <w:pPr>
        <w:rPr>
          <w:rFonts w:ascii="Consolas" w:hAnsi="Consolas" w:cs="Consolas"/>
          <w:sz w:val="19"/>
          <w:szCs w:val="19"/>
        </w:rPr>
      </w:pPr>
    </w:p>
    <w:p w:rsidR="009C70A8" w:rsidRDefault="009C70A8" w:rsidP="00C02A21"/>
    <w:p w:rsidR="009C70A8" w:rsidRDefault="00900B09" w:rsidP="00C02A21">
      <w:r>
        <w:object w:dxaOrig="9706" w:dyaOrig="8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0.75pt;height:387.75pt" o:ole="">
            <v:imagedata r:id="rId16" o:title=""/>
          </v:shape>
          <o:OLEObject Type="Embed" ProgID="Visio.Drawing.15" ShapeID="_x0000_i1030" DrawAspect="Content" ObjectID="_1492427768" r:id="rId17"/>
        </w:object>
      </w:r>
    </w:p>
    <w:p w:rsidR="009C70A8" w:rsidRPr="009C70A8" w:rsidRDefault="009C70A8" w:rsidP="009C70A8"/>
    <w:p w:rsidR="009C70A8" w:rsidRPr="009C70A8" w:rsidRDefault="009C70A8" w:rsidP="009C70A8"/>
    <w:p w:rsidR="009C70A8" w:rsidRPr="009C70A8" w:rsidRDefault="009C70A8" w:rsidP="009C70A8"/>
    <w:p w:rsidR="009C70A8" w:rsidRPr="009C70A8" w:rsidRDefault="009C70A8" w:rsidP="009C70A8"/>
    <w:p w:rsidR="009C70A8" w:rsidRDefault="009C70A8" w:rsidP="009C70A8"/>
    <w:p w:rsidR="00900B09" w:rsidRDefault="009C70A8" w:rsidP="009C70A8">
      <w:pPr>
        <w:tabs>
          <w:tab w:val="left" w:pos="6885"/>
        </w:tabs>
      </w:pPr>
      <w:r>
        <w:tab/>
      </w:r>
    </w:p>
    <w:p w:rsidR="009C70A8" w:rsidRDefault="009C70A8" w:rsidP="009C70A8">
      <w:pPr>
        <w:tabs>
          <w:tab w:val="left" w:pos="6885"/>
        </w:tabs>
      </w:pPr>
      <w:r>
        <w:t>Code Metrics</w:t>
      </w:r>
    </w:p>
    <w:p w:rsidR="009C70A8" w:rsidRPr="009C70A8" w:rsidRDefault="009C70A8" w:rsidP="009C70A8">
      <w:pPr>
        <w:tabs>
          <w:tab w:val="left" w:pos="6885"/>
        </w:tabs>
      </w:pPr>
      <w:r>
        <w:rPr>
          <w:noProof/>
          <w:lang w:eastAsia="en-IE"/>
        </w:rPr>
        <w:drawing>
          <wp:inline distT="0" distB="0" distL="0" distR="0" wp14:anchorId="3EE74C0F" wp14:editId="5C68BDBB">
            <wp:extent cx="6410325" cy="874729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65911" r="18402" b="14286"/>
                    <a:stretch/>
                  </pic:blipFill>
                  <pic:spPr bwMode="auto">
                    <a:xfrm>
                      <a:off x="0" y="0"/>
                      <a:ext cx="6460104" cy="881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C70A8" w:rsidRPr="009C70A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8C3395"/>
    <w:multiLevelType w:val="hybridMultilevel"/>
    <w:tmpl w:val="4B10147C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046"/>
    <w:rsid w:val="003E2FA3"/>
    <w:rsid w:val="005014C4"/>
    <w:rsid w:val="00837046"/>
    <w:rsid w:val="00900B09"/>
    <w:rsid w:val="009C70A8"/>
    <w:rsid w:val="00C02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7A289B-4B35-4889-B095-86A6EDC51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83704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C02A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sportsteammanager.cloudapp.net/api/availability/06071685" TargetMode="External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github.com/ruth-mcelroy/SportsManager" TargetMode="External"/><Relationship Id="rId11" Type="http://schemas.openxmlformats.org/officeDocument/2006/relationships/image" Target="media/image5.png"/><Relationship Id="rId5" Type="http://schemas.openxmlformats.org/officeDocument/2006/relationships/hyperlink" Target="http://sportsteammanager.cloudapp.net/" TargetMode="External"/><Relationship Id="rId15" Type="http://schemas.openxmlformats.org/officeDocument/2006/relationships/hyperlink" Target="http://sportsteammanager.cloudapp.net/api/availability/23/true" TargetMode="Externa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://sportsteammanager.cloudapp.net/api/availability/%7bAvailabilityID%7d/%7bavailableParam%7d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5</Pages>
  <Words>165</Words>
  <Characters>94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Computing, ITT Dublin</Company>
  <LinksUpToDate>false</LinksUpToDate>
  <CharactersWithSpaces>1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24508</dc:creator>
  <cp:keywords/>
  <dc:description/>
  <cp:lastModifiedBy>x00124508</cp:lastModifiedBy>
  <cp:revision>3</cp:revision>
  <dcterms:created xsi:type="dcterms:W3CDTF">2015-05-06T13:11:00Z</dcterms:created>
  <dcterms:modified xsi:type="dcterms:W3CDTF">2015-05-06T13:30:00Z</dcterms:modified>
</cp:coreProperties>
</file>